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EC03F98" w14:textId="3D64413B" w:rsidR="000012FC" w:rsidRDefault="000012FC">
      <w:r w:rsidRPr="000012FC">
        <w:drawing>
          <wp:inline distT="0" distB="0" distL="0" distR="0" wp14:anchorId="36FC5A1A" wp14:editId="7BA6EEAB">
            <wp:extent cx="5940425" cy="5438775"/>
            <wp:effectExtent l="0" t="0" r="3175" b="952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54387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A275491" w14:textId="77777777" w:rsidR="000012FC" w:rsidRDefault="000012FC">
      <w:r>
        <w:br w:type="page"/>
      </w:r>
    </w:p>
    <w:p w14:paraId="7C3FF9EF" w14:textId="78219460" w:rsidR="000012FC" w:rsidRDefault="000012FC">
      <w:r>
        <w:object w:dxaOrig="13081" w:dyaOrig="10531" w14:anchorId="0B6104A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7pt;height:376.7pt" o:ole="">
            <v:imagedata r:id="rId5" o:title=""/>
          </v:shape>
          <o:OLEObject Type="Embed" ProgID="Visio.Drawing.15" ShapeID="_x0000_i1025" DrawAspect="Content" ObjectID="_1822725438" r:id="rId6"/>
        </w:object>
      </w:r>
    </w:p>
    <w:sectPr w:rsidR="000012FC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3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336DA4"/>
    <w:rsid w:val="000012FC"/>
    <w:rsid w:val="00336DA4"/>
    <w:rsid w:val="008E7E3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,"/>
  <w:listSeparator w:val=";"/>
  <w14:docId w14:val="4E1F0DA2"/>
  <w15:chartTrackingRefBased/>
  <w15:docId w15:val="{4FC98A33-2CBA-4BBC-AB4E-C755DA1AC0B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fontTable" Target="fontTable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package" Target="embeddings/_________Microsoft_Visio.vsdx"/><Relationship Id="rId5" Type="http://schemas.openxmlformats.org/officeDocument/2006/relationships/image" Target="media/image2.emf"/><Relationship Id="rId4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2</Pages>
  <Words>5</Words>
  <Characters>29</Characters>
  <Application>Microsoft Office Word</Application>
  <DocSecurity>0</DocSecurity>
  <Lines>1</Lines>
  <Paragraphs>1</Paragraphs>
  <ScaleCrop>false</ScaleCrop>
  <Company/>
  <LinksUpToDate>false</LinksUpToDate>
  <CharactersWithSpaces>3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222909072092-1</dc:creator>
  <cp:keywords/>
  <dc:description/>
  <cp:lastModifiedBy>222909072092-1</cp:lastModifiedBy>
  <cp:revision>2</cp:revision>
  <dcterms:created xsi:type="dcterms:W3CDTF">2025-10-23T08:51:00Z</dcterms:created>
  <dcterms:modified xsi:type="dcterms:W3CDTF">2025-10-23T08:51:00Z</dcterms:modified>
</cp:coreProperties>
</file>